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60" r:id="rId1"/>
    <p:sldMasterId id="2147483772" r:id="rId2"/>
  </p:sldMasterIdLst>
  <p:notesMasterIdLst>
    <p:notesMasterId r:id="rId25"/>
  </p:notesMasterIdLst>
  <p:handoutMasterIdLst>
    <p:handoutMasterId r:id="rId26"/>
  </p:handoutMasterIdLst>
  <p:sldIdLst>
    <p:sldId id="596" r:id="rId3"/>
    <p:sldId id="603" r:id="rId4"/>
    <p:sldId id="638" r:id="rId5"/>
    <p:sldId id="636" r:id="rId6"/>
    <p:sldId id="643" r:id="rId7"/>
    <p:sldId id="644" r:id="rId8"/>
    <p:sldId id="645" r:id="rId9"/>
    <p:sldId id="646" r:id="rId10"/>
    <p:sldId id="621" r:id="rId11"/>
    <p:sldId id="637" r:id="rId12"/>
    <p:sldId id="639" r:id="rId13"/>
    <p:sldId id="623" r:id="rId14"/>
    <p:sldId id="624" r:id="rId15"/>
    <p:sldId id="625" r:id="rId16"/>
    <p:sldId id="641" r:id="rId17"/>
    <p:sldId id="647" r:id="rId18"/>
    <p:sldId id="648" r:id="rId19"/>
    <p:sldId id="627" r:id="rId20"/>
    <p:sldId id="628" r:id="rId21"/>
    <p:sldId id="629" r:id="rId22"/>
    <p:sldId id="630" r:id="rId23"/>
    <p:sldId id="642" r:id="rId24"/>
  </p:sldIdLst>
  <p:sldSz cx="9144000" cy="6858000" type="screen4x3"/>
  <p:notesSz cx="69850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336699"/>
    <a:srgbClr val="008080"/>
    <a:srgbClr val="009999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636" autoAdjust="0"/>
    <p:restoredTop sz="95811" autoAdjust="0"/>
  </p:normalViewPr>
  <p:slideViewPr>
    <p:cSldViewPr>
      <p:cViewPr varScale="1">
        <p:scale>
          <a:sx n="99" d="100"/>
          <a:sy n="99" d="100"/>
        </p:scale>
        <p:origin x="62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8167" y="0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4FB653D8-9081-4917-A649-ED11F71F7EEF}" type="datetime1">
              <a:rPr lang="en-US"/>
              <a:pPr>
                <a:defRPr/>
              </a:pPr>
              <a:t>2/13/2019</a:t>
            </a:fld>
            <a:endParaRPr lang="en-US"/>
          </a:p>
        </p:txBody>
      </p:sp>
      <p:sp>
        <p:nvSpPr>
          <p:cNvPr id="14340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9755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8167" y="8819755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578058CE-E35B-42BF-8523-BA33232ECE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3611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1" name="Rectangle 9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73163" y="696913"/>
            <a:ext cx="464026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" name="Rectangle 10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334" y="4409879"/>
            <a:ext cx="5122333" cy="4177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dt" idx="1"/>
          </p:nvPr>
        </p:nvSpPr>
        <p:spPr bwMode="auto">
          <a:xfrm>
            <a:off x="3958167" y="0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7CBB0D2E-1E09-4F6A-AF74-8999AF11E2FB}" type="datetime1">
              <a:rPr lang="en-US"/>
              <a:pPr>
                <a:defRPr/>
              </a:pPr>
              <a:t>2/13/2019</a:t>
            </a:fld>
            <a:endParaRPr lang="en-US"/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9755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8167" y="8819755"/>
            <a:ext cx="3026833" cy="463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748" tIns="46374" rIns="92748" bIns="46374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E74BC215-5134-44AA-9A12-810D336FFB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11320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4516" name="Date Placeholder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916DF42-EEAA-45C0-BABD-BE3849A7DCD4}" type="datetime1">
              <a:rPr lang="en-US" smtClean="0">
                <a:latin typeface="Times New Roman" charset="0"/>
              </a:rPr>
              <a:pPr/>
              <a:t>2/13/2019</a:t>
            </a:fld>
            <a:endParaRPr lang="en-US" smtClean="0">
              <a:latin typeface="Times New Roman" charset="0"/>
            </a:endParaRPr>
          </a:p>
        </p:txBody>
      </p:sp>
      <p:sp>
        <p:nvSpPr>
          <p:cNvPr id="645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3F7852-CA84-43E1-B71F-819E437B35B0}" type="slidenum">
              <a:rPr lang="en-US" smtClean="0">
                <a:latin typeface="Times New Roman" charset="0"/>
              </a:rPr>
              <a:pPr/>
              <a:t>1</a:t>
            </a:fld>
            <a:endParaRPr lang="en-US" smtClean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388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5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797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82F2AE9A-FDA2-4225-8F1F-6BB272E18B68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8110DE19-8D94-4D00-8E02-24062E397079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7857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887C8C8F-BED2-4BAC-82CA-2D48A0D8F37C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4017A7EC-AC3E-4484-8787-5772EF05EA48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57084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18026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DF080-5E8C-48AD-84E5-6C08B304C14E}" type="datetimeFigureOut">
              <a:rPr lang="en-US" dirty="0"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33891-D5E7-4C7B-BF1D-E855E53CB5A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4663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72591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2375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357955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7306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09393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DF080-5E8C-48AD-84E5-6C08B304C14E}" type="datetimeFigureOut">
              <a:rPr lang="en-US" dirty="0"/>
              <a:t>2/13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33891-D5E7-4C7B-BF1D-E855E53CB5A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59346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8165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27021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25676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039796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87329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328406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81417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DF080-5E8C-48AD-84E5-6C08B304C14E}" type="datetimeFigureOut">
              <a:rPr lang="en-US" dirty="0"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33891-D5E7-4C7B-BF1D-E855E53CB5A8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36570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1221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latin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latin typeface="Arial" charset="0"/>
              </a:rPr>
              <a:t>© SAIT Polytechnic</a:t>
            </a:r>
            <a:r>
              <a:rPr kumimoji="0" lang="en-CA" sz="1000" dirty="0">
                <a:latin typeface="Arial" charset="0"/>
              </a:rPr>
              <a:t> – </a:t>
            </a:r>
            <a:r>
              <a:rPr kumimoji="0" lang="en-CA" sz="1000" i="1" dirty="0"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 smtClean="0"/>
              <a:t>Click to edit Master subtitle style</a:t>
            </a:r>
            <a:endParaRPr lang="en-CA" dirty="0"/>
          </a:p>
        </p:txBody>
      </p:sp>
      <p:pic>
        <p:nvPicPr>
          <p:cNvPr id="9" name="Picture 8" descr="PROJ216_slide_blue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8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chemeClr val="accent2">
                    <a:lumMod val="50000"/>
                  </a:scheme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CA" sz="2000" dirty="0" smtClean="0">
                <a:solidFill>
                  <a:schemeClr val="accent2">
                    <a:lumMod val="50000"/>
                  </a:schemeClr>
                </a:solidFill>
              </a:rPr>
              <a:t>Day 5</a:t>
            </a:r>
            <a:endParaRPr kumimoji="0" lang="en-CA" sz="2000" kern="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4408568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19400" y="609600"/>
            <a:ext cx="6096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819400" y="1981200"/>
            <a:ext cx="2971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600" y="1981200"/>
            <a:ext cx="2971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304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35814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A648DF-E48E-46CF-B68A-934C7C7371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325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A7C4B92C-2EFC-436A-8C46-260E25ABD0E1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7E2122C3-31C8-4EF2-877B-D3226855C12D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6393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D5310CB2-B579-4E78-B3C3-024209E75C62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B70E7D59-40D9-4D74-A509-F2776FCF6B8F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802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0BB8F89F-FFCF-4333-BC23-DDED05DC4B3E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26C3248C-8279-4411-9CE3-7AF9FB89F821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301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1E23E4A4-E1C4-4497-9E72-7F73A4C143F7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66BE4CD6-B695-4E7E-882B-4D9B1EC0B5C1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1703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5B1CE9A2-0D27-44EE-8F01-9189D53C1014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C67FA000-44D6-4EB8-B811-9451EA7658A7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29153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1F133474-A916-46B8-84F3-07ACACC104FA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223ECDF1-6038-4B3A-BC74-B34B1AB56AB7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94062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E54B3543-37F4-4B01-AC24-762C65C90DA4}" type="datetimeFigureOut">
              <a:rPr kumimoji="0" lang="es-ES" sz="1800">
                <a:solidFill>
                  <a:srgbClr val="1F497D"/>
                </a:solidFill>
              </a:rPr>
              <a:pPr eaLnBrk="1" hangingPunct="1">
                <a:defRPr/>
              </a:pPr>
              <a:t>13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76600" y="6324600"/>
            <a:ext cx="50292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eaLnBrk="1" hangingPunct="1">
              <a:defRPr/>
            </a:pPr>
            <a:fld id="{4FBED0F0-D183-4E6E-9659-A10093F8F271}" type="slidenum">
              <a:rPr kumimoji="0" lang="en-US" sz="180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2403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pic>
        <p:nvPicPr>
          <p:cNvPr id="1028" name="Picture 6" descr="wiley_logo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6248400"/>
            <a:ext cx="36195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838200" y="6289675"/>
            <a:ext cx="6308725" cy="415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100" dirty="0">
                <a:solidFill>
                  <a:srgbClr val="1F497D"/>
                </a:solidFill>
                <a:latin typeface="Calibri"/>
              </a:rPr>
              <a:t>PowerPoint Presentation for Dennis, Wixom, &amp; Tegarden </a:t>
            </a:r>
            <a:r>
              <a:rPr kumimoji="0" lang="en-US" sz="1100" i="1" dirty="0">
                <a:solidFill>
                  <a:srgbClr val="1F497D"/>
                </a:solidFill>
                <a:latin typeface="Calibri"/>
              </a:rPr>
              <a:t>Systems Analysis and Design with UML, 3rd Edition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000" dirty="0">
                <a:solidFill>
                  <a:srgbClr val="1F497D"/>
                </a:solidFill>
                <a:latin typeface="Calibri"/>
              </a:rPr>
              <a:t>Copyright © 2009 John Wiley &amp; Sons, Inc. 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336534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26262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262626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2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pic>
        <p:nvPicPr>
          <p:cNvPr id="18" name="Picture 17" descr="PROJ216_slide_blue.jpg"/>
          <p:cNvPicPr>
            <a:picLocks noChangeAspect="1"/>
          </p:cNvPicPr>
          <p:nvPr userDrawn="1"/>
        </p:nvPicPr>
        <p:blipFill>
          <a:blip r:embed="rId20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9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 smtClean="0">
                <a:solidFill>
                  <a:schemeClr val="accent2">
                    <a:lumMod val="50000"/>
                  </a:schemeClr>
                </a:solidFill>
                <a:latin typeface="Arial" charset="0"/>
              </a:rPr>
              <a:t>– Software Project Concepts –</a:t>
            </a:r>
            <a: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CA" sz="2800" i="1" dirty="0" smtClean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CA" sz="2000" dirty="0" smtClean="0">
                <a:solidFill>
                  <a:schemeClr val="accent2">
                    <a:lumMod val="50000"/>
                  </a:schemeClr>
                </a:solidFill>
              </a:rPr>
              <a:t>Day 5</a:t>
            </a:r>
            <a:endParaRPr kumimoji="0" lang="en-CA" sz="2000" kern="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828613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  <p:sldLayoutId id="2147483784" r:id="rId12"/>
    <p:sldLayoutId id="2147483785" r:id="rId13"/>
    <p:sldLayoutId id="2147483786" r:id="rId14"/>
    <p:sldLayoutId id="2147483787" r:id="rId15"/>
    <p:sldLayoutId id="2147483788" r:id="rId16"/>
    <p:sldLayoutId id="2147483789" r:id="rId17"/>
    <p:sldLayoutId id="2147483790" r:id="rId18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stackoverflow.com/questions/14319015/differences-between-sequence-diagram-and-collaboration-diagram" TargetMode="Externa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gilemodeling.com/artifacts/stateMachineDiagram.htm" TargetMode="Externa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ml-diagrams.org/component-diagrams.html" TargetMode="Externa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gilemodeling.com/artifacts/deploymentDiagram.htm" TargetMode="Externa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dn.codegear.com/article/31863#sequence-diagrams" TargetMode="Externa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Grp="1" noChangeArrowheads="1"/>
          </p:cNvSpPr>
          <p:nvPr>
            <p:ph type="subTitle" sz="quarter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J 216</a:t>
            </a:r>
            <a:r>
              <a:rPr lang="en-US" b="0" dirty="0" smtClean="0"/>
              <a:t/>
            </a:r>
            <a:br>
              <a:rPr lang="en-US" b="0" dirty="0" smtClean="0"/>
            </a:br>
            <a:r>
              <a:rPr lang="en-US" dirty="0" smtClean="0"/>
              <a:t>Software Project Concep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CA" dirty="0" smtClean="0"/>
              <a:t>Day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838200"/>
            <a:ext cx="6096000" cy="1219200"/>
          </a:xfrm>
        </p:spPr>
        <p:txBody>
          <a:bodyPr/>
          <a:lstStyle/>
          <a:p>
            <a:r>
              <a:rPr lang="en-US" dirty="0" smtClean="0"/>
              <a:t>UML – Collaboration Diagram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057400"/>
            <a:ext cx="8305800" cy="40386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r>
              <a:rPr lang="en-US" dirty="0" smtClean="0"/>
              <a:t>Same information as sequence diagrams, but focused on objects’ interaction rather than time sequencing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Time flow represented by numbering of messages 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Collaboration diagram can usually be automatically generated from sequence diagram and vice versa</a:t>
            </a:r>
          </a:p>
          <a:p>
            <a:pPr lvl="1" defTabSz="1065213">
              <a:lnSpc>
                <a:spcPct val="80000"/>
              </a:lnSpc>
              <a:buFont typeface="Monotype Sorts"/>
              <a:buNone/>
            </a:pPr>
            <a:endParaRPr lang="en-US" dirty="0"/>
          </a:p>
          <a:p>
            <a:pPr lvl="1" defTabSz="1065213">
              <a:lnSpc>
                <a:spcPct val="80000"/>
              </a:lnSpc>
              <a:buFont typeface="Monotype Sorts"/>
              <a:buNone/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stackoverflow.com/questions/14319015/differences-between-sequence-diagram-and-collaboration-diagram</a:t>
            </a:r>
            <a:endParaRPr lang="en-US" dirty="0" smtClean="0"/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04262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838200"/>
            <a:ext cx="6096000" cy="1219200"/>
          </a:xfrm>
        </p:spPr>
        <p:txBody>
          <a:bodyPr/>
          <a:lstStyle/>
          <a:p>
            <a:r>
              <a:rPr lang="en-US" dirty="0" smtClean="0"/>
              <a:t>UML – State Transition Diagram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362200"/>
            <a:ext cx="8001000" cy="38862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Created for objects that exhibit non-trivial behaviour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hows changes of object’s states over time 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tate changes are triggered by events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May also show action that accompany state change</a:t>
            </a:r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agilemodeling.com/artifacts/stateMachineDiagram.htm</a:t>
            </a:r>
            <a:endParaRPr lang="en-US" dirty="0" smtClean="0"/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759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8200"/>
            <a:ext cx="9144000" cy="1219200"/>
          </a:xfrm>
        </p:spPr>
        <p:txBody>
          <a:bodyPr/>
          <a:lstStyle/>
          <a:p>
            <a:pPr algn="ctr"/>
            <a:r>
              <a:rPr lang="en-US" smtClean="0"/>
              <a:t>State Transition Diagram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057400"/>
            <a:ext cx="8153400" cy="39624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r>
              <a:rPr lang="en-US" dirty="0" smtClean="0"/>
              <a:t>Applies to only one object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Only events that significantly change object state are included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Only classes with significant behaviour have states</a:t>
            </a:r>
          </a:p>
          <a:p>
            <a:pPr defTabSz="1065213">
              <a:lnSpc>
                <a:spcPct val="80000"/>
              </a:lnSpc>
            </a:pPr>
            <a:r>
              <a:rPr lang="en-US" b="1" dirty="0" smtClean="0"/>
              <a:t>State</a:t>
            </a:r>
            <a:r>
              <a:rPr lang="en-US" dirty="0" smtClean="0"/>
              <a:t> is a time-span between 2 events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tate variables = properties of the object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Events trigger state transitions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Actions = object’s response to transitions</a:t>
            </a:r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8200"/>
            <a:ext cx="9144000" cy="1219200"/>
          </a:xfrm>
        </p:spPr>
        <p:txBody>
          <a:bodyPr/>
          <a:lstStyle/>
          <a:p>
            <a:pPr algn="ctr"/>
            <a:r>
              <a:rPr lang="en-US" dirty="0" smtClean="0"/>
              <a:t>State Transition Diagram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763838" y="1981200"/>
          <a:ext cx="357187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3021480" imgH="3739320" progId="Visio.Drawing.6">
                  <p:embed/>
                </p:oleObj>
              </mc:Choice>
              <mc:Fallback>
                <p:oleObj name="VISIO" r:id="rId3" imgW="3021480" imgH="37393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838" y="1981200"/>
                        <a:ext cx="357187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8200"/>
            <a:ext cx="9144000" cy="1219200"/>
          </a:xfrm>
        </p:spPr>
        <p:txBody>
          <a:bodyPr/>
          <a:lstStyle/>
          <a:p>
            <a:pPr algn="ctr"/>
            <a:r>
              <a:rPr lang="en-US" dirty="0" smtClean="0"/>
              <a:t>State Transition Diagram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981200"/>
            <a:ext cx="7162800" cy="1219200"/>
          </a:xfrm>
        </p:spPr>
        <p:txBody>
          <a:bodyPr/>
          <a:lstStyle/>
          <a:p>
            <a:pPr defTabSz="1065213"/>
            <a:r>
              <a:rPr lang="en-US" sz="2200" dirty="0" smtClean="0"/>
              <a:t>Booking a Flight </a:t>
            </a:r>
          </a:p>
          <a:p>
            <a:pPr lvl="1" defTabSz="1065213"/>
            <a:endParaRPr lang="en-US" sz="2200" dirty="0" smtClean="0"/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01675" y="1981200"/>
          <a:ext cx="8137525" cy="487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3869280" imgH="2317320" progId="Visio.Drawing.6">
                  <p:embed/>
                </p:oleObj>
              </mc:Choice>
              <mc:Fallback>
                <p:oleObj name="VISIO" r:id="rId3" imgW="3869280" imgH="2317320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1981200"/>
                        <a:ext cx="8137525" cy="487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aw a state transition diagram for a garage door opener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88336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914400"/>
            <a:ext cx="6347713" cy="685800"/>
          </a:xfrm>
        </p:spPr>
        <p:txBody>
          <a:bodyPr/>
          <a:lstStyle/>
          <a:p>
            <a:r>
              <a:rPr lang="en-US" dirty="0" smtClean="0"/>
              <a:t>Component Diagram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Component diagram </a:t>
            </a:r>
            <a:r>
              <a:rPr lang="en-US" dirty="0" smtClean="0"/>
              <a:t>shows </a:t>
            </a:r>
            <a:r>
              <a:rPr lang="en-US" u="sng" dirty="0" smtClean="0"/>
              <a:t>physical design </a:t>
            </a:r>
            <a:r>
              <a:rPr lang="en-US" dirty="0" smtClean="0"/>
              <a:t>of software components, interfaces and ports</a:t>
            </a:r>
          </a:p>
          <a:p>
            <a:r>
              <a:rPr lang="en-CA" dirty="0">
                <a:hlinkClick r:id="rId2"/>
              </a:rPr>
              <a:t>http://</a:t>
            </a:r>
            <a:r>
              <a:rPr lang="en-CA" dirty="0" smtClean="0">
                <a:hlinkClick r:id="rId2"/>
              </a:rPr>
              <a:t>www.uml-diagrams.org/component-diagrams.html</a:t>
            </a:r>
            <a:endParaRPr lang="en-CA" dirty="0" smtClean="0"/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1932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 Diagram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ployment diagram shows physical nodes and components that runs of these nodes</a:t>
            </a:r>
          </a:p>
          <a:p>
            <a:r>
              <a:rPr lang="en-CA" dirty="0">
                <a:hlinkClick r:id="rId2"/>
              </a:rPr>
              <a:t>http://</a:t>
            </a:r>
            <a:r>
              <a:rPr lang="en-CA" dirty="0" smtClean="0">
                <a:hlinkClick r:id="rId2"/>
              </a:rPr>
              <a:t>www.agilemodeling.com/artifacts/deploymentDiagram.htm</a:t>
            </a:r>
            <a:endParaRPr lang="en-CA" dirty="0" smtClean="0"/>
          </a:p>
          <a:p>
            <a:pPr marL="0" indent="0">
              <a:buNone/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3079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0"/>
            <a:ext cx="7239000" cy="1295400"/>
          </a:xfrm>
        </p:spPr>
        <p:txBody>
          <a:bodyPr/>
          <a:lstStyle/>
          <a:p>
            <a:pPr algn="ctr"/>
            <a:r>
              <a:rPr lang="en-US" dirty="0" smtClean="0"/>
              <a:t>Information System Architectur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362200"/>
            <a:ext cx="7315200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lient-Server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ulti-Tiered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Web Architecture</a:t>
            </a:r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838200"/>
            <a:ext cx="7391400" cy="1143000"/>
          </a:xfrm>
        </p:spPr>
        <p:txBody>
          <a:bodyPr/>
          <a:lstStyle/>
          <a:p>
            <a:pPr algn="ctr"/>
            <a:r>
              <a:rPr lang="en-US" dirty="0" smtClean="0"/>
              <a:t>Client/Server Architectur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981200"/>
            <a:ext cx="7848600" cy="4419600"/>
          </a:xfrm>
        </p:spPr>
        <p:txBody>
          <a:bodyPr/>
          <a:lstStyle/>
          <a:p>
            <a:r>
              <a:rPr lang="en-US" dirty="0" smtClean="0"/>
              <a:t>Client functions</a:t>
            </a:r>
          </a:p>
          <a:p>
            <a:pPr lvl="1"/>
            <a:r>
              <a:rPr lang="en-US" sz="2200" dirty="0" smtClean="0"/>
              <a:t>formatting &amp; display</a:t>
            </a:r>
          </a:p>
          <a:p>
            <a:pPr lvl="1"/>
            <a:r>
              <a:rPr lang="en-US" sz="2200" dirty="0" smtClean="0"/>
              <a:t>data entry &amp; transmission to server</a:t>
            </a:r>
          </a:p>
          <a:p>
            <a:pPr lvl="1"/>
            <a:r>
              <a:rPr lang="en-US" sz="2200" dirty="0" smtClean="0"/>
              <a:t>query building</a:t>
            </a:r>
          </a:p>
          <a:p>
            <a:r>
              <a:rPr lang="en-US" dirty="0" smtClean="0"/>
              <a:t>Server functions</a:t>
            </a:r>
          </a:p>
          <a:p>
            <a:pPr lvl="1"/>
            <a:r>
              <a:rPr lang="en-US" sz="2200" dirty="0" smtClean="0"/>
              <a:t>processing requests from many clients</a:t>
            </a:r>
          </a:p>
          <a:p>
            <a:pPr lvl="1"/>
            <a:r>
              <a:rPr lang="en-US" sz="2200" dirty="0" smtClean="0"/>
              <a:t>locking, sharing</a:t>
            </a:r>
          </a:p>
          <a:p>
            <a:pPr lvl="1"/>
            <a:r>
              <a:rPr lang="en-US" sz="2200" dirty="0" smtClean="0"/>
              <a:t>load balancing</a:t>
            </a:r>
          </a:p>
          <a:p>
            <a:pPr lvl="1"/>
            <a:r>
              <a:rPr lang="en-US" sz="2200" dirty="0" smtClean="0"/>
              <a:t>transaction proc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0"/>
            <a:ext cx="9144000" cy="838200"/>
          </a:xfrm>
        </p:spPr>
        <p:txBody>
          <a:bodyPr/>
          <a:lstStyle/>
          <a:p>
            <a:r>
              <a:rPr lang="en-US" dirty="0" smtClean="0"/>
              <a:t>Day 5 Agenda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057400"/>
            <a:ext cx="8153400" cy="41910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lass Diagram </a:t>
            </a:r>
            <a:r>
              <a:rPr lang="en-US" dirty="0"/>
              <a:t>D</a:t>
            </a:r>
            <a:r>
              <a:rPr lang="en-US" dirty="0" smtClean="0"/>
              <a:t>emo (MS Visio)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lass </a:t>
            </a:r>
            <a:r>
              <a:rPr lang="en-US" dirty="0"/>
              <a:t>D</a:t>
            </a:r>
            <a:r>
              <a:rPr lang="en-US" dirty="0" smtClean="0"/>
              <a:t>iagram Exercis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ore UML Diagram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ackage diagram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equence diagram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tate </a:t>
            </a:r>
            <a:r>
              <a:rPr lang="en-US" dirty="0" smtClean="0"/>
              <a:t>transition diagram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ystem </a:t>
            </a:r>
            <a:r>
              <a:rPr lang="en-US" dirty="0" smtClean="0"/>
              <a:t>Architectur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lient/Server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ulti-Tiered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eb Architecture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rgbClr val="0070C0"/>
                </a:solidFill>
              </a:rPr>
              <a:t>Workshop: finish UML Class Diagram– due </a:t>
            </a:r>
            <a:r>
              <a:rPr lang="en-US" dirty="0">
                <a:solidFill>
                  <a:srgbClr val="0070C0"/>
                </a:solidFill>
              </a:rPr>
              <a:t>8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.m. on Day 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838200"/>
            <a:ext cx="7239000" cy="1143000"/>
          </a:xfrm>
        </p:spPr>
        <p:txBody>
          <a:bodyPr/>
          <a:lstStyle/>
          <a:p>
            <a:pPr algn="ctr"/>
            <a:r>
              <a:rPr lang="en-US" dirty="0" smtClean="0"/>
              <a:t>Multi-Tiered Architectur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960120" y="2133600"/>
            <a:ext cx="8001000" cy="4572000"/>
          </a:xfrm>
        </p:spPr>
        <p:txBody>
          <a:bodyPr/>
          <a:lstStyle/>
          <a:p>
            <a:r>
              <a:rPr lang="en-US" dirty="0" smtClean="0"/>
              <a:t>MVC – Model-View-Controller</a:t>
            </a:r>
          </a:p>
          <a:p>
            <a:r>
              <a:rPr lang="en-US" dirty="0" smtClean="0"/>
              <a:t>Presentation Layer</a:t>
            </a:r>
          </a:p>
          <a:p>
            <a:pPr lvl="1"/>
            <a:r>
              <a:rPr lang="en-US" dirty="0" smtClean="0"/>
              <a:t>thin client</a:t>
            </a:r>
          </a:p>
          <a:p>
            <a:pPr lvl="1"/>
            <a:r>
              <a:rPr lang="en-US" dirty="0" smtClean="0"/>
              <a:t>validation</a:t>
            </a:r>
          </a:p>
          <a:p>
            <a:r>
              <a:rPr lang="en-US" dirty="0" smtClean="0"/>
              <a:t>Business Layer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ocessing logic</a:t>
            </a:r>
          </a:p>
          <a:p>
            <a:pPr lvl="1"/>
            <a:r>
              <a:rPr lang="en-US" dirty="0" smtClean="0"/>
              <a:t>validation</a:t>
            </a:r>
          </a:p>
          <a:p>
            <a:r>
              <a:rPr lang="en-US" dirty="0" smtClean="0"/>
              <a:t>Data Layer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ata processing</a:t>
            </a:r>
          </a:p>
          <a:p>
            <a:r>
              <a:rPr lang="en-US" dirty="0" smtClean="0"/>
              <a:t>Additional layers, e.g.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algn="ctr"/>
            <a:r>
              <a:rPr lang="en-US" dirty="0" smtClean="0"/>
              <a:t>Web Architectur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200400" y="2110770"/>
            <a:ext cx="4267200" cy="4203650"/>
            <a:chOff x="3200400" y="2110770"/>
            <a:chExt cx="4267200" cy="4203650"/>
          </a:xfrm>
        </p:grpSpPr>
        <p:sp>
          <p:nvSpPr>
            <p:cNvPr id="31747" name="Text Box 4"/>
            <p:cNvSpPr txBox="1">
              <a:spLocks noChangeArrowheads="1"/>
            </p:cNvSpPr>
            <p:nvPr/>
          </p:nvSpPr>
          <p:spPr bwMode="auto">
            <a:xfrm>
              <a:off x="3886200" y="2110770"/>
              <a:ext cx="1447800" cy="5232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 smtClean="0"/>
                <a:t>client</a:t>
              </a:r>
              <a:endParaRPr lang="en-US" dirty="0"/>
            </a:p>
          </p:txBody>
        </p:sp>
        <p:sp>
          <p:nvSpPr>
            <p:cNvPr id="31748" name="Text Box 5"/>
            <p:cNvSpPr txBox="1">
              <a:spLocks noChangeArrowheads="1"/>
            </p:cNvSpPr>
            <p:nvPr/>
          </p:nvSpPr>
          <p:spPr bwMode="auto">
            <a:xfrm>
              <a:off x="3733800" y="3515380"/>
              <a:ext cx="1752600" cy="5232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/>
                <a:t>web server</a:t>
              </a:r>
            </a:p>
          </p:txBody>
        </p:sp>
        <p:sp>
          <p:nvSpPr>
            <p:cNvPr id="31749" name="Text Box 6"/>
            <p:cNvSpPr txBox="1">
              <a:spLocks noChangeArrowheads="1"/>
            </p:cNvSpPr>
            <p:nvPr/>
          </p:nvSpPr>
          <p:spPr bwMode="auto">
            <a:xfrm>
              <a:off x="3200400" y="4648200"/>
              <a:ext cx="2819400" cy="5232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/>
                <a:t>application server</a:t>
              </a:r>
            </a:p>
          </p:txBody>
        </p:sp>
        <p:sp>
          <p:nvSpPr>
            <p:cNvPr id="31750" name="Text Box 7"/>
            <p:cNvSpPr txBox="1">
              <a:spLocks noChangeArrowheads="1"/>
            </p:cNvSpPr>
            <p:nvPr/>
          </p:nvSpPr>
          <p:spPr bwMode="auto">
            <a:xfrm>
              <a:off x="3352800" y="5791200"/>
              <a:ext cx="2438400" cy="52322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/>
                <a:buNone/>
              </a:pPr>
              <a:r>
                <a:rPr lang="en-US" dirty="0"/>
                <a:t>database server</a:t>
              </a:r>
            </a:p>
          </p:txBody>
        </p:sp>
        <p:sp>
          <p:nvSpPr>
            <p:cNvPr id="31751" name="AutoShape 8"/>
            <p:cNvSpPr>
              <a:spLocks noChangeArrowheads="1"/>
            </p:cNvSpPr>
            <p:nvPr/>
          </p:nvSpPr>
          <p:spPr bwMode="auto">
            <a:xfrm>
              <a:off x="4343400" y="2633990"/>
              <a:ext cx="485775" cy="867103"/>
            </a:xfrm>
            <a:prstGeom prst="downArrow">
              <a:avLst>
                <a:gd name="adj1" fmla="val 50000"/>
                <a:gd name="adj2" fmla="val 3063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1752" name="AutoShape 9"/>
            <p:cNvSpPr>
              <a:spLocks noChangeArrowheads="1"/>
            </p:cNvSpPr>
            <p:nvPr/>
          </p:nvSpPr>
          <p:spPr bwMode="auto">
            <a:xfrm>
              <a:off x="4343400" y="5181600"/>
              <a:ext cx="485775" cy="595313"/>
            </a:xfrm>
            <a:prstGeom prst="downArrow">
              <a:avLst>
                <a:gd name="adj1" fmla="val 50000"/>
                <a:gd name="adj2" fmla="val 3063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1753" name="AutoShape 10"/>
            <p:cNvSpPr>
              <a:spLocks noChangeArrowheads="1"/>
            </p:cNvSpPr>
            <p:nvPr/>
          </p:nvSpPr>
          <p:spPr bwMode="auto">
            <a:xfrm>
              <a:off x="4343400" y="4038600"/>
              <a:ext cx="485775" cy="595313"/>
            </a:xfrm>
            <a:prstGeom prst="downArrow">
              <a:avLst>
                <a:gd name="adj1" fmla="val 50000"/>
                <a:gd name="adj2" fmla="val 3063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2" name="Cloud 1"/>
            <p:cNvSpPr/>
            <p:nvPr/>
          </p:nvSpPr>
          <p:spPr bwMode="auto">
            <a:xfrm>
              <a:off x="4838700" y="2721604"/>
              <a:ext cx="2628900" cy="769309"/>
            </a:xfrm>
            <a:prstGeom prst="cloud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5391150" y="2854828"/>
              <a:ext cx="1524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nternet</a:t>
              </a:r>
              <a:endParaRPr lang="en-US" dirty="0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39790"/>
            <a:ext cx="6347713" cy="1320800"/>
          </a:xfrm>
        </p:spPr>
        <p:txBody>
          <a:bodyPr/>
          <a:lstStyle/>
          <a:p>
            <a:r>
              <a:rPr lang="en-US" dirty="0"/>
              <a:t>UML </a:t>
            </a:r>
            <a:r>
              <a:rPr lang="en-US" dirty="0" smtClean="0"/>
              <a:t>Class Diagram </a:t>
            </a:r>
            <a:r>
              <a:rPr lang="en-US" dirty="0"/>
              <a:t>Assignment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lass diagram </a:t>
            </a:r>
            <a:r>
              <a:rPr lang="en-US" dirty="0"/>
              <a:t>that shows classes, their attributes and operations, and relationships between the classes. Make sure to indicate cardinality at the ends of relationships wherever applicable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800000"/>
                </a:solidFill>
              </a:rPr>
              <a:t>	DUE DATE: 8:00 a.m. on Day </a:t>
            </a:r>
            <a:r>
              <a:rPr lang="en-US" b="1" dirty="0" smtClean="0">
                <a:solidFill>
                  <a:srgbClr val="800000"/>
                </a:solidFill>
              </a:rPr>
              <a:t>6</a:t>
            </a:r>
          </a:p>
          <a:p>
            <a:pPr marL="457200" lvl="1" indent="0">
              <a:buNone/>
            </a:pPr>
            <a:endParaRPr lang="en-US" dirty="0"/>
          </a:p>
          <a:p>
            <a:pPr marL="514350" indent="-457200"/>
            <a:r>
              <a:rPr lang="en-US" b="1">
                <a:solidFill>
                  <a:srgbClr val="7030A0"/>
                </a:solidFill>
              </a:rPr>
              <a:t>Create one copy of each diagram per group, but each student submits through learn.sait.ca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88897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838200"/>
            <a:ext cx="6096000" cy="1219200"/>
          </a:xfrm>
        </p:spPr>
        <p:txBody>
          <a:bodyPr/>
          <a:lstStyle/>
          <a:p>
            <a:r>
              <a:rPr lang="en-US" dirty="0" smtClean="0"/>
              <a:t>UML – </a:t>
            </a:r>
            <a:r>
              <a:rPr lang="en-US" dirty="0"/>
              <a:t>P</a:t>
            </a:r>
            <a:r>
              <a:rPr lang="en-US" dirty="0" smtClean="0"/>
              <a:t>ackage Diagram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2514600"/>
            <a:ext cx="8097520" cy="28956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r>
              <a:rPr lang="en-US" dirty="0" smtClean="0"/>
              <a:t>Relevant for medium to large size systems</a:t>
            </a:r>
          </a:p>
          <a:p>
            <a:pPr defTabSz="1065213">
              <a:lnSpc>
                <a:spcPct val="80000"/>
              </a:lnSpc>
            </a:pPr>
            <a:r>
              <a:rPr lang="en-US" dirty="0"/>
              <a:t>S</a:t>
            </a:r>
            <a:r>
              <a:rPr lang="en-US" dirty="0" smtClean="0"/>
              <a:t>hows how classes are grouped into packages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hows relationships between packages (e.g. one package imports another)</a:t>
            </a:r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marL="0" indent="0" defTabSz="1065213">
              <a:lnSpc>
                <a:spcPct val="80000"/>
              </a:lnSpc>
              <a:buNone/>
            </a:pPr>
            <a:endParaRPr lang="en-US" dirty="0"/>
          </a:p>
          <a:p>
            <a:pPr marL="0" indent="0" defTabSz="1065213">
              <a:lnSpc>
                <a:spcPct val="80000"/>
              </a:lnSpc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0883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838200"/>
            <a:ext cx="6096000" cy="1219200"/>
          </a:xfrm>
        </p:spPr>
        <p:txBody>
          <a:bodyPr/>
          <a:lstStyle/>
          <a:p>
            <a:r>
              <a:rPr lang="en-US" dirty="0" smtClean="0"/>
              <a:t>UML – Sequence Diagram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057400"/>
            <a:ext cx="8305800" cy="4038600"/>
          </a:xfrm>
        </p:spPr>
        <p:txBody>
          <a:bodyPr/>
          <a:lstStyle/>
          <a:p>
            <a:pPr defTabSz="1065213">
              <a:lnSpc>
                <a:spcPct val="80000"/>
              </a:lnSpc>
            </a:pPr>
            <a:r>
              <a:rPr lang="en-US" dirty="0" smtClean="0"/>
              <a:t>Created for a use case</a:t>
            </a:r>
          </a:p>
          <a:p>
            <a:pPr lvl="1" defTabSz="1065213">
              <a:lnSpc>
                <a:spcPct val="80000"/>
              </a:lnSpc>
            </a:pPr>
            <a:r>
              <a:rPr lang="en-US" dirty="0" smtClean="0"/>
              <a:t>Multiple sequence diagrams for one use case show steps of different paths through the use case</a:t>
            </a:r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Shows objects involved in the behaviour</a:t>
            </a:r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Models sequence of events (interaction between objects)</a:t>
            </a:r>
          </a:p>
          <a:p>
            <a:pPr lvl="1" defTabSz="1065213">
              <a:lnSpc>
                <a:spcPct val="80000"/>
              </a:lnSpc>
            </a:pPr>
            <a:r>
              <a:rPr lang="en-US" dirty="0" smtClean="0"/>
              <a:t>which methods are called, arguments that are passed</a:t>
            </a:r>
          </a:p>
          <a:p>
            <a:pPr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/>
              <a:t>Organized along time flow</a:t>
            </a:r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  <a:p>
            <a:pPr defTabSz="1065213">
              <a:lnSpc>
                <a:spcPct val="80000"/>
              </a:lnSpc>
            </a:pPr>
            <a:r>
              <a:rPr lang="en-US" dirty="0" smtClean="0">
                <a:hlinkClick r:id="rId2"/>
              </a:rPr>
              <a:t>http://www.agilemodeling.com/artifacts/sequenceDiagram.htm</a:t>
            </a:r>
          </a:p>
          <a:p>
            <a:pPr defTabSz="1065213">
              <a:lnSpc>
                <a:spcPct val="80000"/>
              </a:lnSpc>
            </a:pPr>
            <a:endParaRPr lang="en-US" dirty="0" smtClean="0">
              <a:hlinkClick r:id="rId2"/>
            </a:endParaRPr>
          </a:p>
          <a:p>
            <a:pPr marL="0" indent="0" defTabSz="1065213">
              <a:lnSpc>
                <a:spcPct val="80000"/>
              </a:lnSpc>
              <a:buNone/>
            </a:pPr>
            <a:endParaRPr lang="en-US" dirty="0" smtClean="0"/>
          </a:p>
          <a:p>
            <a:pPr lvl="1" defTabSz="1065213">
              <a:lnSpc>
                <a:spcPct val="8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05908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equence Diagram Syntax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8238" y="1600200"/>
            <a:ext cx="6867525" cy="398145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0698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re Sequence Diagram Syntax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8238" y="1600200"/>
            <a:ext cx="6867525" cy="321945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208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ample Sequence Diagram</a:t>
            </a:r>
          </a:p>
        </p:txBody>
      </p:sp>
      <p:pic>
        <p:nvPicPr>
          <p:cNvPr id="307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3475" y="1600200"/>
            <a:ext cx="6877050" cy="3810000"/>
          </a:xfr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2060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eps to Build Sequence Diagram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Set the context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Identify which objects will participate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Set the lifeline for each object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Lay out the messages from top to bottom of the diagram based on the order in which they are sent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Add execution occurrence to each object‘s lifeline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en-US" altLang="en-US" sz="2800" smtClean="0"/>
              <a:t>Validate the sequence diagram</a:t>
            </a:r>
          </a:p>
        </p:txBody>
      </p:sp>
    </p:spTree>
    <p:extLst>
      <p:ext uri="{BB962C8B-B14F-4D97-AF65-F5344CB8AC3E}">
        <p14:creationId xmlns:p14="http://schemas.microsoft.com/office/powerpoint/2010/main" val="349995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algn="ctr"/>
            <a:r>
              <a:rPr lang="en-US" dirty="0" smtClean="0"/>
              <a:t>Can You Read This Diagram?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1899591"/>
              </p:ext>
            </p:extLst>
          </p:nvPr>
        </p:nvGraphicFramePr>
        <p:xfrm>
          <a:off x="533400" y="1371600"/>
          <a:ext cx="6856314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3903480" imgH="3297600" progId="Visio.Drawing.6">
                  <p:embed/>
                </p:oleObj>
              </mc:Choice>
              <mc:Fallback>
                <p:oleObj name="VISIO" r:id="rId3" imgW="3903480" imgH="3297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71600"/>
                        <a:ext cx="6856314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ley_SAD">
  <a:themeElements>
    <a:clrScheme name="Blue">
      <a:dk1>
        <a:srgbClr val="1F497D"/>
      </a:dk1>
      <a:lt1>
        <a:srgbClr val="C6D9F0"/>
      </a:lt1>
      <a:dk2>
        <a:srgbClr val="4F81BD"/>
      </a:dk2>
      <a:lt2>
        <a:srgbClr val="DBE5F1"/>
      </a:lt2>
      <a:accent1>
        <a:srgbClr val="17365D"/>
      </a:accent1>
      <a:accent2>
        <a:srgbClr val="366092"/>
      </a:accent2>
      <a:accent3>
        <a:srgbClr val="953734"/>
      </a:accent3>
      <a:accent4>
        <a:srgbClr val="E36C09"/>
      </a:accent4>
      <a:accent5>
        <a:srgbClr val="262626"/>
      </a:accent5>
      <a:accent6>
        <a:srgbClr val="5F497A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OST Slide Template</Template>
  <TotalTime>73029</TotalTime>
  <Words>484</Words>
  <Application>Microsoft Office PowerPoint</Application>
  <PresentationFormat>On-screen Show (4:3)</PresentationFormat>
  <Paragraphs>117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2" baseType="lpstr">
      <vt:lpstr>Monotype Sorts</vt:lpstr>
      <vt:lpstr>Arial</vt:lpstr>
      <vt:lpstr>Calibri</vt:lpstr>
      <vt:lpstr>Georgia</vt:lpstr>
      <vt:lpstr>Times New Roman</vt:lpstr>
      <vt:lpstr>Trebuchet MS</vt:lpstr>
      <vt:lpstr>Wingdings 3</vt:lpstr>
      <vt:lpstr>Wiley_SAD</vt:lpstr>
      <vt:lpstr>Facet</vt:lpstr>
      <vt:lpstr>VISIO</vt:lpstr>
      <vt:lpstr>PowerPoint Presentation</vt:lpstr>
      <vt:lpstr>Day 5 Agenda</vt:lpstr>
      <vt:lpstr>UML – Package Diagram</vt:lpstr>
      <vt:lpstr>UML – Sequence Diagrams</vt:lpstr>
      <vt:lpstr>Sequence Diagram Syntax</vt:lpstr>
      <vt:lpstr>More Sequence Diagram Syntax</vt:lpstr>
      <vt:lpstr>Sample Sequence Diagram</vt:lpstr>
      <vt:lpstr>Steps to Build Sequence Diagrams</vt:lpstr>
      <vt:lpstr>Can You Read This Diagram?</vt:lpstr>
      <vt:lpstr>UML – Collaboration Diagrams</vt:lpstr>
      <vt:lpstr>UML – State Transition Diagrams</vt:lpstr>
      <vt:lpstr>State Transition Diagram</vt:lpstr>
      <vt:lpstr>State Transition Diagram</vt:lpstr>
      <vt:lpstr>State Transition Diagram</vt:lpstr>
      <vt:lpstr>Exercise</vt:lpstr>
      <vt:lpstr>Component Diagram</vt:lpstr>
      <vt:lpstr>Deployment Diagram</vt:lpstr>
      <vt:lpstr>Information System Architecture</vt:lpstr>
      <vt:lpstr>Client/Server Architecture</vt:lpstr>
      <vt:lpstr>Multi-Tiered Architecture</vt:lpstr>
      <vt:lpstr>Web Architecture</vt:lpstr>
      <vt:lpstr>UML Class Diagram Assignment</vt:lpstr>
    </vt:vector>
  </TitlesOfParts>
  <Company>The Institu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y 1 -- Monday</dc:title>
  <dc:creator>TGS</dc:creator>
  <cp:lastModifiedBy>DongMing Hu</cp:lastModifiedBy>
  <cp:revision>2742</cp:revision>
  <cp:lastPrinted>1999-02-25T15:34:44Z</cp:lastPrinted>
  <dcterms:created xsi:type="dcterms:W3CDTF">2001-02-06T02:44:33Z</dcterms:created>
  <dcterms:modified xsi:type="dcterms:W3CDTF">2019-02-13T20:37:43Z</dcterms:modified>
</cp:coreProperties>
</file>